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F3087F3" w14:textId="740CD6D8" w:rsidR="006A173A" w:rsidRDefault="00940DC6">
      <w:r>
        <w:t>System design</w:t>
      </w:r>
    </w:p>
    <w:p w14:paraId="2B9B1EEC" w14:textId="7C53B523" w:rsidR="00940DC6" w:rsidRDefault="00940DC6" w:rsidP="00637B2F">
      <w:pPr>
        <w:pStyle w:val="ListParagraph"/>
        <w:numPr>
          <w:ilvl w:val="0"/>
          <w:numId w:val="1"/>
        </w:numPr>
      </w:pPr>
      <w:r>
        <w:t>Activity diagram</w:t>
      </w:r>
    </w:p>
    <w:p w14:paraId="71AEA94E" w14:textId="7CB711FC" w:rsidR="00940DC6" w:rsidRDefault="009F0335">
      <w:r>
        <w:object w:dxaOrig="11911" w:dyaOrig="14611" w14:anchorId="0D75B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5pt;height:573.3pt" o:ole="">
            <v:imagedata r:id="rId5" o:title=""/>
          </v:shape>
          <o:OLEObject Type="Embed" ProgID="Visio.Drawing.15" ShapeID="_x0000_i1025" DrawAspect="Content" ObjectID="_1594663605" r:id="rId6"/>
        </w:object>
      </w:r>
    </w:p>
    <w:p w14:paraId="498D93A2" w14:textId="77777777" w:rsidR="009F0335" w:rsidRDefault="009F0335"/>
    <w:p w14:paraId="266603E3" w14:textId="654FE27B" w:rsidR="00940DC6" w:rsidRDefault="00940DC6" w:rsidP="00637B2F">
      <w:pPr>
        <w:pStyle w:val="ListParagraph"/>
        <w:numPr>
          <w:ilvl w:val="0"/>
          <w:numId w:val="1"/>
        </w:numPr>
      </w:pPr>
      <w:r>
        <w:lastRenderedPageBreak/>
        <w:t>Entity Relationship Diagram</w:t>
      </w:r>
    </w:p>
    <w:p w14:paraId="325242C8" w14:textId="57659CE5" w:rsidR="00940DC6" w:rsidRDefault="00940DC6">
      <w:r>
        <w:object w:dxaOrig="11565" w:dyaOrig="14655" w14:anchorId="378FCDC9">
          <v:shape id="_x0000_i1026" type="#_x0000_t75" style="width:468pt;height:592.65pt" o:ole="">
            <v:imagedata r:id="rId7" o:title=""/>
          </v:shape>
          <o:OLEObject Type="Embed" ProgID="Visio.Drawing.15" ShapeID="_x0000_i1026" DrawAspect="Content" ObjectID="_1594663606" r:id="rId8"/>
        </w:object>
      </w:r>
    </w:p>
    <w:p w14:paraId="587651CE" w14:textId="77777777" w:rsidR="005F1B6E" w:rsidRDefault="005F1B6E"/>
    <w:p w14:paraId="7040DE5F" w14:textId="79B0EA97" w:rsidR="009F0335" w:rsidRDefault="009F0335" w:rsidP="00637B2F">
      <w:pPr>
        <w:pStyle w:val="ListParagraph"/>
        <w:numPr>
          <w:ilvl w:val="0"/>
          <w:numId w:val="1"/>
        </w:numPr>
      </w:pPr>
      <w:r>
        <w:lastRenderedPageBreak/>
        <w:t>Class diagram</w:t>
      </w:r>
    </w:p>
    <w:p w14:paraId="596536F1" w14:textId="2BB3B3B8" w:rsidR="009F0335" w:rsidRDefault="0089253C">
      <w:r>
        <w:object w:dxaOrig="11070" w:dyaOrig="14086" w14:anchorId="679F59E7">
          <v:shape id="_x0000_i1027" type="#_x0000_t75" style="width:467.45pt;height:595.35pt" o:ole="">
            <v:imagedata r:id="rId9" o:title=""/>
          </v:shape>
          <o:OLEObject Type="Embed" ProgID="Visio.Drawing.15" ShapeID="_x0000_i1027" DrawAspect="Content" ObjectID="_1594663607" r:id="rId10"/>
        </w:object>
      </w:r>
    </w:p>
    <w:p w14:paraId="28025C3B" w14:textId="4322DAAB" w:rsidR="00637B2F" w:rsidRDefault="00637B2F" w:rsidP="00637B2F"/>
    <w:p w14:paraId="2B2BA106" w14:textId="0604A69C" w:rsidR="00637B2F" w:rsidRDefault="00637B2F" w:rsidP="00637B2F">
      <w:pPr>
        <w:pStyle w:val="ListParagraph"/>
        <w:numPr>
          <w:ilvl w:val="0"/>
          <w:numId w:val="1"/>
        </w:numPr>
      </w:pPr>
      <w:r>
        <w:lastRenderedPageBreak/>
        <w:t>Sequence diagram</w:t>
      </w:r>
    </w:p>
    <w:p w14:paraId="7B787148" w14:textId="22B9B229" w:rsidR="00637B2F" w:rsidRDefault="00637B2F" w:rsidP="00637B2F">
      <w:pPr>
        <w:pStyle w:val="ListParagraph"/>
      </w:pPr>
      <w:r>
        <w:object w:dxaOrig="10666" w:dyaOrig="7996" w14:anchorId="70E0BF55">
          <v:shape id="_x0000_i1028" type="#_x0000_t75" style="width:467.45pt;height:350.85pt" o:ole="">
            <v:imagedata r:id="rId11" o:title=""/>
          </v:shape>
          <o:OLEObject Type="Embed" ProgID="Visio.Drawing.15" ShapeID="_x0000_i1028" DrawAspect="Content" ObjectID="_1594663608" r:id="rId12"/>
        </w:object>
      </w:r>
    </w:p>
    <w:p w14:paraId="48F49374" w14:textId="69C9AAB2" w:rsidR="00637B2F" w:rsidRDefault="00637B2F" w:rsidP="00637B2F">
      <w:pPr>
        <w:pStyle w:val="ListParagraph"/>
      </w:pPr>
    </w:p>
    <w:p w14:paraId="07E55DB1" w14:textId="7FD209E3" w:rsidR="00637B2F" w:rsidRDefault="00637B2F" w:rsidP="00637B2F">
      <w:pPr>
        <w:pStyle w:val="ListParagraph"/>
      </w:pPr>
    </w:p>
    <w:p w14:paraId="12E77405" w14:textId="545A974B" w:rsidR="00637B2F" w:rsidRDefault="00637B2F" w:rsidP="00637B2F">
      <w:pPr>
        <w:pStyle w:val="ListParagraph"/>
      </w:pPr>
    </w:p>
    <w:p w14:paraId="326AE9EB" w14:textId="4A9CB5C3" w:rsidR="00637B2F" w:rsidRDefault="00637B2F" w:rsidP="00637B2F">
      <w:pPr>
        <w:pStyle w:val="ListParagraph"/>
      </w:pPr>
    </w:p>
    <w:p w14:paraId="78F5C810" w14:textId="0808FFEF" w:rsidR="00637B2F" w:rsidRDefault="00637B2F" w:rsidP="00637B2F">
      <w:pPr>
        <w:pStyle w:val="ListParagraph"/>
      </w:pPr>
    </w:p>
    <w:p w14:paraId="04F3169B" w14:textId="31791A0F" w:rsidR="00637B2F" w:rsidRDefault="00637B2F" w:rsidP="00637B2F"/>
    <w:p w14:paraId="275BAAD0" w14:textId="6BD6543F" w:rsidR="00637B2F" w:rsidRDefault="00637B2F" w:rsidP="00637B2F">
      <w:pPr>
        <w:pStyle w:val="ListParagraph"/>
      </w:pPr>
    </w:p>
    <w:p w14:paraId="1030AFAB" w14:textId="36CFFBBA" w:rsidR="008F50C8" w:rsidRDefault="008F50C8" w:rsidP="00637B2F">
      <w:pPr>
        <w:pStyle w:val="ListParagraph"/>
      </w:pPr>
    </w:p>
    <w:p w14:paraId="324A81AF" w14:textId="186AE834" w:rsidR="008F50C8" w:rsidRDefault="008F50C8" w:rsidP="008F50C8">
      <w:pPr>
        <w:pStyle w:val="ListParagraph"/>
      </w:pPr>
      <w:bookmarkStart w:id="0" w:name="_GoBack"/>
      <w:bookmarkEnd w:id="0"/>
    </w:p>
    <w:sectPr w:rsidR="008F50C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6B6E84"/>
    <w:multiLevelType w:val="hybridMultilevel"/>
    <w:tmpl w:val="06A08E8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43A417C"/>
    <w:multiLevelType w:val="hybridMultilevel"/>
    <w:tmpl w:val="96164D92"/>
    <w:lvl w:ilvl="0" w:tplc="0D82B544">
      <w:start w:val="1"/>
      <w:numFmt w:val="lowerRoman"/>
      <w:lvlText w:val="%1)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B4155"/>
    <w:rsid w:val="00064B4B"/>
    <w:rsid w:val="0037214E"/>
    <w:rsid w:val="003757DA"/>
    <w:rsid w:val="003E216A"/>
    <w:rsid w:val="005F1B6E"/>
    <w:rsid w:val="00637B2F"/>
    <w:rsid w:val="006A173A"/>
    <w:rsid w:val="0089253C"/>
    <w:rsid w:val="008F50C8"/>
    <w:rsid w:val="00940DC6"/>
    <w:rsid w:val="009E7FAC"/>
    <w:rsid w:val="009F0335"/>
    <w:rsid w:val="00C63975"/>
    <w:rsid w:val="00DB4155"/>
    <w:rsid w:val="00EC4B9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C8E465"/>
  <w15:chartTrackingRefBased/>
  <w15:docId w15:val="{1FFBEBCE-90F5-4E94-A498-45D8B4DEC6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37B2F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Microsoft_Visio_Drawing3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85</TotalTime>
  <Pages>4</Pages>
  <Words>32</Words>
  <Characters>186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chinga</dc:creator>
  <cp:keywords/>
  <dc:description/>
  <cp:lastModifiedBy>Gichinga</cp:lastModifiedBy>
  <cp:revision>7</cp:revision>
  <dcterms:created xsi:type="dcterms:W3CDTF">2018-07-24T08:28:00Z</dcterms:created>
  <dcterms:modified xsi:type="dcterms:W3CDTF">2018-08-01T18:20:00Z</dcterms:modified>
</cp:coreProperties>
</file>